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9FC422" w14:textId="30411EC5" w:rsidR="00F4321A" w:rsidRDefault="00AF4E25">
      <w:pPr>
        <w:rPr>
          <w:sz w:val="32"/>
          <w:szCs w:val="32"/>
        </w:rPr>
      </w:pPr>
      <w:r>
        <w:rPr>
          <w:sz w:val="32"/>
          <w:szCs w:val="32"/>
        </w:rPr>
        <w:t>SENG2200</w:t>
      </w:r>
    </w:p>
    <w:p w14:paraId="40A30227" w14:textId="092247A8" w:rsidR="00AF4E25" w:rsidRDefault="00AF4E25">
      <w:pPr>
        <w:rPr>
          <w:sz w:val="32"/>
          <w:szCs w:val="32"/>
        </w:rPr>
      </w:pPr>
      <w:r>
        <w:rPr>
          <w:sz w:val="32"/>
          <w:szCs w:val="32"/>
        </w:rPr>
        <w:t>Lecture 1</w:t>
      </w:r>
      <w:r w:rsidR="00F560EC">
        <w:rPr>
          <w:sz w:val="32"/>
          <w:szCs w:val="32"/>
        </w:rPr>
        <w:t xml:space="preserve"> </w:t>
      </w:r>
      <w:r w:rsidR="00F92AD3">
        <w:rPr>
          <w:sz w:val="32"/>
          <w:szCs w:val="32"/>
        </w:rPr>
        <w:t>–</w:t>
      </w:r>
      <w:r w:rsidR="00F560EC">
        <w:rPr>
          <w:sz w:val="32"/>
          <w:szCs w:val="32"/>
        </w:rPr>
        <w:t xml:space="preserve"> </w:t>
      </w:r>
      <w:r w:rsidR="00F92AD3">
        <w:rPr>
          <w:sz w:val="32"/>
          <w:szCs w:val="32"/>
        </w:rPr>
        <w:t xml:space="preserve">Introduction </w:t>
      </w:r>
    </w:p>
    <w:p w14:paraId="2074970C" w14:textId="56CADCD0" w:rsidR="00683824" w:rsidRPr="0060439D" w:rsidRDefault="00683824" w:rsidP="005F4003">
      <w:pPr>
        <w:pStyle w:val="ListParagraph"/>
        <w:numPr>
          <w:ilvl w:val="0"/>
          <w:numId w:val="2"/>
        </w:numPr>
        <w:ind w:left="360"/>
        <w:rPr>
          <w:sz w:val="24"/>
          <w:szCs w:val="24"/>
        </w:rPr>
      </w:pPr>
      <w:r w:rsidRPr="0060439D">
        <w:rPr>
          <w:sz w:val="24"/>
          <w:szCs w:val="24"/>
        </w:rPr>
        <w:t>Programming Domains</w:t>
      </w:r>
    </w:p>
    <w:p w14:paraId="3F860BED" w14:textId="216F369C" w:rsidR="00683824" w:rsidRPr="0060439D" w:rsidRDefault="00683824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 w:rsidRPr="0060439D">
        <w:rPr>
          <w:sz w:val="24"/>
          <w:szCs w:val="24"/>
        </w:rPr>
        <w:t>Scientific applications</w:t>
      </w:r>
    </w:p>
    <w:p w14:paraId="428EB991" w14:textId="26DC840E" w:rsidR="00683824" w:rsidRPr="0060439D" w:rsidRDefault="0060439D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60439D">
        <w:rPr>
          <w:sz w:val="24"/>
          <w:szCs w:val="24"/>
        </w:rPr>
        <w:t>v</w:t>
      </w:r>
      <w:r w:rsidR="00683824" w:rsidRPr="0060439D">
        <w:rPr>
          <w:sz w:val="24"/>
          <w:szCs w:val="24"/>
        </w:rPr>
        <w:t>ery large figures, e.g. Fortran</w:t>
      </w:r>
    </w:p>
    <w:p w14:paraId="62E13174" w14:textId="76E519BC" w:rsidR="00683824" w:rsidRPr="0060439D" w:rsidRDefault="00683824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 w:rsidRPr="0060439D">
        <w:rPr>
          <w:sz w:val="24"/>
          <w:szCs w:val="24"/>
        </w:rPr>
        <w:t>Business applications</w:t>
      </w:r>
    </w:p>
    <w:p w14:paraId="4E192614" w14:textId="7119C6AF" w:rsidR="00683824" w:rsidRPr="0060439D" w:rsidRDefault="0060439D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60439D">
        <w:rPr>
          <w:sz w:val="24"/>
          <w:szCs w:val="24"/>
        </w:rPr>
        <w:t>r</w:t>
      </w:r>
      <w:r w:rsidR="00683824" w:rsidRPr="0060439D">
        <w:rPr>
          <w:sz w:val="24"/>
          <w:szCs w:val="24"/>
        </w:rPr>
        <w:t>eports, cash figures and characters, e.g. COBOL</w:t>
      </w:r>
    </w:p>
    <w:p w14:paraId="32249BA1" w14:textId="2D45CA1F" w:rsidR="00683824" w:rsidRPr="0060439D" w:rsidRDefault="00683824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 w:rsidRPr="0060439D">
        <w:rPr>
          <w:sz w:val="24"/>
          <w:szCs w:val="24"/>
        </w:rPr>
        <w:t>Web software</w:t>
      </w:r>
    </w:p>
    <w:p w14:paraId="6967C18E" w14:textId="3865B040" w:rsidR="00683824" w:rsidRPr="0060439D" w:rsidRDefault="0060439D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60439D">
        <w:rPr>
          <w:sz w:val="24"/>
          <w:szCs w:val="24"/>
        </w:rPr>
        <w:t>c</w:t>
      </w:r>
      <w:r w:rsidR="00683824" w:rsidRPr="0060439D">
        <w:rPr>
          <w:sz w:val="24"/>
          <w:szCs w:val="24"/>
        </w:rPr>
        <w:t xml:space="preserve">ollection of languages: </w:t>
      </w:r>
      <w:proofErr w:type="spellStart"/>
      <w:r w:rsidR="00683824" w:rsidRPr="0060439D">
        <w:rPr>
          <w:sz w:val="24"/>
          <w:szCs w:val="24"/>
        </w:rPr>
        <w:t>markup</w:t>
      </w:r>
      <w:proofErr w:type="spellEnd"/>
      <w:r w:rsidR="00683824" w:rsidRPr="0060439D">
        <w:rPr>
          <w:sz w:val="24"/>
          <w:szCs w:val="24"/>
        </w:rPr>
        <w:t xml:space="preserve"> (HTML), scripting (PHP), general purpose (Java)</w:t>
      </w:r>
    </w:p>
    <w:p w14:paraId="4601036F" w14:textId="71A50714" w:rsidR="00683824" w:rsidRPr="0060439D" w:rsidRDefault="00683824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 w:rsidRPr="0060439D">
        <w:rPr>
          <w:sz w:val="24"/>
          <w:szCs w:val="24"/>
        </w:rPr>
        <w:t>Artificial intelligence</w:t>
      </w:r>
    </w:p>
    <w:p w14:paraId="630D6BD2" w14:textId="6EA2851B" w:rsidR="00683824" w:rsidRPr="0060439D" w:rsidRDefault="0060439D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60439D">
        <w:rPr>
          <w:sz w:val="24"/>
          <w:szCs w:val="24"/>
        </w:rPr>
        <w:t>m</w:t>
      </w:r>
      <w:r w:rsidR="00683824" w:rsidRPr="0060439D">
        <w:rPr>
          <w:sz w:val="24"/>
          <w:szCs w:val="24"/>
        </w:rPr>
        <w:t>anipulate symbols rather than numbers, e.g. Lisp</w:t>
      </w:r>
    </w:p>
    <w:p w14:paraId="60E02FA1" w14:textId="11919DF8" w:rsidR="00683824" w:rsidRPr="0060439D" w:rsidRDefault="00683824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 w:rsidRPr="0060439D">
        <w:rPr>
          <w:sz w:val="24"/>
          <w:szCs w:val="24"/>
        </w:rPr>
        <w:t>Systems programming</w:t>
      </w:r>
    </w:p>
    <w:p w14:paraId="1A65F94E" w14:textId="0C95B0A1" w:rsidR="00683824" w:rsidRPr="0060439D" w:rsidRDefault="0060439D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60439D">
        <w:rPr>
          <w:sz w:val="24"/>
          <w:szCs w:val="24"/>
        </w:rPr>
        <w:t>e</w:t>
      </w:r>
      <w:r w:rsidR="00683824" w:rsidRPr="0060439D">
        <w:rPr>
          <w:sz w:val="24"/>
          <w:szCs w:val="24"/>
        </w:rPr>
        <w:t>fficiency through continuous use, e.g. C</w:t>
      </w:r>
      <w:r w:rsidR="00873189" w:rsidRPr="0060439D">
        <w:rPr>
          <w:sz w:val="24"/>
          <w:szCs w:val="24"/>
        </w:rPr>
        <w:br/>
      </w:r>
    </w:p>
    <w:p w14:paraId="33C99821" w14:textId="605DDAC5" w:rsidR="00683824" w:rsidRPr="0060439D" w:rsidRDefault="00873189" w:rsidP="005F4003">
      <w:pPr>
        <w:pStyle w:val="ListParagraph"/>
        <w:numPr>
          <w:ilvl w:val="0"/>
          <w:numId w:val="2"/>
        </w:numPr>
        <w:ind w:left="360"/>
        <w:rPr>
          <w:sz w:val="24"/>
          <w:szCs w:val="24"/>
        </w:rPr>
      </w:pPr>
      <w:r w:rsidRPr="0060439D">
        <w:rPr>
          <w:sz w:val="24"/>
          <w:szCs w:val="24"/>
        </w:rPr>
        <w:t>Language Evaluation</w:t>
      </w:r>
    </w:p>
    <w:p w14:paraId="0B9EA9B0" w14:textId="62CD3A95" w:rsidR="00873189" w:rsidRPr="0060439D" w:rsidRDefault="00873189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 w:rsidRPr="0060439D">
        <w:rPr>
          <w:sz w:val="24"/>
          <w:szCs w:val="24"/>
        </w:rPr>
        <w:t>Readability</w:t>
      </w:r>
    </w:p>
    <w:p w14:paraId="764D5818" w14:textId="4DB86655" w:rsidR="00873189" w:rsidRPr="0060439D" w:rsidRDefault="00873189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60439D">
        <w:rPr>
          <w:sz w:val="24"/>
          <w:szCs w:val="24"/>
        </w:rPr>
        <w:t>how easily someone (including the same developer at a later time) can read and understand the code</w:t>
      </w:r>
    </w:p>
    <w:p w14:paraId="00DCEC0F" w14:textId="10397520" w:rsidR="00873189" w:rsidRPr="0060439D" w:rsidRDefault="00873189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 w:rsidRPr="0060439D">
        <w:rPr>
          <w:sz w:val="24"/>
          <w:szCs w:val="24"/>
        </w:rPr>
        <w:t>Writability</w:t>
      </w:r>
    </w:p>
    <w:p w14:paraId="074F0F64" w14:textId="716C5A0E" w:rsidR="00873189" w:rsidRPr="0060439D" w:rsidRDefault="00873189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60439D">
        <w:rPr>
          <w:sz w:val="24"/>
          <w:szCs w:val="24"/>
        </w:rPr>
        <w:t>how easily the code can be used to create programs</w:t>
      </w:r>
    </w:p>
    <w:p w14:paraId="2FCDA518" w14:textId="210A758D" w:rsidR="00873189" w:rsidRPr="0060439D" w:rsidRDefault="00873189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 w:rsidRPr="0060439D">
        <w:rPr>
          <w:sz w:val="24"/>
          <w:szCs w:val="24"/>
        </w:rPr>
        <w:t>Reliability</w:t>
      </w:r>
    </w:p>
    <w:p w14:paraId="294C5912" w14:textId="50E2CA6D" w:rsidR="00873189" w:rsidRPr="0060439D" w:rsidRDefault="00873189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60439D">
        <w:rPr>
          <w:sz w:val="24"/>
          <w:szCs w:val="24"/>
        </w:rPr>
        <w:t>conformance</w:t>
      </w:r>
      <w:r w:rsidR="00E2028B">
        <w:rPr>
          <w:sz w:val="24"/>
          <w:szCs w:val="24"/>
        </w:rPr>
        <w:t xml:space="preserve"> to specifications in all situations</w:t>
      </w:r>
    </w:p>
    <w:p w14:paraId="5E7A6BA0" w14:textId="7101DFE0" w:rsidR="00873189" w:rsidRPr="0060439D" w:rsidRDefault="00873189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 w:rsidRPr="0060439D">
        <w:rPr>
          <w:sz w:val="24"/>
          <w:szCs w:val="24"/>
        </w:rPr>
        <w:t>Cost</w:t>
      </w:r>
    </w:p>
    <w:p w14:paraId="6FF69A7E" w14:textId="0D4E2BC7" w:rsidR="00873189" w:rsidRPr="0060439D" w:rsidRDefault="00873189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60439D">
        <w:rPr>
          <w:sz w:val="24"/>
          <w:szCs w:val="24"/>
        </w:rPr>
        <w:t>how much money development costs – most important to businesses/people</w:t>
      </w:r>
    </w:p>
    <w:p w14:paraId="0AF21ABB" w14:textId="04E8277B" w:rsidR="00873189" w:rsidRPr="0060439D" w:rsidRDefault="00873189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60439D">
        <w:rPr>
          <w:sz w:val="24"/>
          <w:szCs w:val="24"/>
        </w:rPr>
        <w:t>cheapest in the short-term is not always cheapest in the long-term</w:t>
      </w:r>
      <w:r w:rsidR="0060439D" w:rsidRPr="0060439D">
        <w:rPr>
          <w:sz w:val="24"/>
          <w:szCs w:val="24"/>
        </w:rPr>
        <w:br/>
      </w:r>
    </w:p>
    <w:p w14:paraId="5B7134FB" w14:textId="47BE272F" w:rsidR="00873189" w:rsidRDefault="0060439D" w:rsidP="005F4003">
      <w:pPr>
        <w:pStyle w:val="ListParagraph"/>
        <w:numPr>
          <w:ilvl w:val="0"/>
          <w:numId w:val="2"/>
        </w:numPr>
        <w:ind w:left="360"/>
        <w:rPr>
          <w:sz w:val="24"/>
          <w:szCs w:val="24"/>
        </w:rPr>
      </w:pPr>
      <w:r>
        <w:rPr>
          <w:sz w:val="24"/>
          <w:szCs w:val="24"/>
        </w:rPr>
        <w:t>Language Characteristics</w:t>
      </w:r>
      <w:r w:rsidR="00A671E2">
        <w:rPr>
          <w:sz w:val="24"/>
          <w:szCs w:val="24"/>
        </w:rPr>
        <w:t xml:space="preserve"> and Evaluation Criteria</w:t>
      </w:r>
    </w:p>
    <w:p w14:paraId="43079DAD" w14:textId="361E6A53" w:rsidR="0060439D" w:rsidRDefault="0060439D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>
        <w:rPr>
          <w:sz w:val="24"/>
          <w:szCs w:val="24"/>
        </w:rPr>
        <w:t>Simplicity</w:t>
      </w:r>
    </w:p>
    <w:p w14:paraId="47E1C001" w14:textId="13338EFD" w:rsidR="0060439D" w:rsidRDefault="00E2028B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E2028B">
        <w:rPr>
          <w:sz w:val="24"/>
          <w:szCs w:val="24"/>
          <w:u w:val="single"/>
        </w:rPr>
        <w:t>readability</w:t>
      </w:r>
      <w:r>
        <w:rPr>
          <w:sz w:val="24"/>
          <w:szCs w:val="24"/>
        </w:rPr>
        <w:t>: manageable set of features and constructs</w:t>
      </w:r>
    </w:p>
    <w:p w14:paraId="5A08D44C" w14:textId="7E5CC785" w:rsidR="00E2028B" w:rsidRDefault="00E2028B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</w:rPr>
        <w:t>not many ways to do the same thing (little multiplicity)</w:t>
      </w:r>
    </w:p>
    <w:p w14:paraId="485F3C84" w14:textId="3C01351C" w:rsidR="00E2028B" w:rsidRDefault="00E2028B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</w:rPr>
        <w:t>minimal operator overloading</w:t>
      </w:r>
    </w:p>
    <w:p w14:paraId="155F4BAA" w14:textId="2C6CA394" w:rsidR="00E2028B" w:rsidRDefault="00E2028B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E2028B">
        <w:rPr>
          <w:sz w:val="24"/>
          <w:szCs w:val="24"/>
          <w:u w:val="single"/>
        </w:rPr>
        <w:t>writability</w:t>
      </w:r>
      <w:r>
        <w:rPr>
          <w:sz w:val="24"/>
          <w:szCs w:val="24"/>
        </w:rPr>
        <w:t>: small numbers of primitives</w:t>
      </w:r>
    </w:p>
    <w:p w14:paraId="77FDCB92" w14:textId="3A8FB5A3" w:rsidR="0060439D" w:rsidRDefault="0060439D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>
        <w:rPr>
          <w:sz w:val="24"/>
          <w:szCs w:val="24"/>
        </w:rPr>
        <w:t>Orthogonality</w:t>
      </w:r>
    </w:p>
    <w:p w14:paraId="36380ECC" w14:textId="58F0DA57" w:rsidR="0060439D" w:rsidRDefault="00E2028B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E2028B">
        <w:rPr>
          <w:sz w:val="24"/>
          <w:szCs w:val="24"/>
          <w:u w:val="single"/>
        </w:rPr>
        <w:t>readability</w:t>
      </w:r>
      <w:r>
        <w:rPr>
          <w:sz w:val="24"/>
          <w:szCs w:val="24"/>
        </w:rPr>
        <w:t xml:space="preserve">: </w:t>
      </w:r>
      <w:r w:rsidR="00926B24" w:rsidRPr="00E2028B">
        <w:rPr>
          <w:sz w:val="24"/>
          <w:szCs w:val="24"/>
        </w:rPr>
        <w:t>a</w:t>
      </w:r>
      <w:r w:rsidR="00926B24">
        <w:rPr>
          <w:sz w:val="24"/>
          <w:szCs w:val="24"/>
        </w:rPr>
        <w:t xml:space="preserve"> relatively small set of primitive constructs can be combined in a relatively small number of ways</w:t>
      </w:r>
    </w:p>
    <w:p w14:paraId="0764219D" w14:textId="2AF524A8" w:rsidR="00E2028B" w:rsidRDefault="00E2028B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</w:rPr>
        <w:t>purely orthogonal = all type combinations are possible</w:t>
      </w:r>
    </w:p>
    <w:p w14:paraId="198C0DD6" w14:textId="1E8FDB7B" w:rsidR="00E2028B" w:rsidRPr="00E2028B" w:rsidRDefault="00E2028B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  <w:u w:val="single"/>
        </w:rPr>
        <w:t>writability</w:t>
      </w:r>
      <w:r>
        <w:rPr>
          <w:sz w:val="24"/>
          <w:szCs w:val="24"/>
        </w:rPr>
        <w:t>: small number of rules for combining primitives</w:t>
      </w:r>
    </w:p>
    <w:p w14:paraId="6E37F964" w14:textId="45427165" w:rsidR="0060439D" w:rsidRDefault="0060439D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>
        <w:rPr>
          <w:sz w:val="24"/>
          <w:szCs w:val="24"/>
        </w:rPr>
        <w:t>Abstraction support</w:t>
      </w:r>
    </w:p>
    <w:p w14:paraId="52F87006" w14:textId="703C4E31" w:rsidR="0060439D" w:rsidRDefault="008771FD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  <w:u w:val="single"/>
        </w:rPr>
        <w:t>writability:</w:t>
      </w:r>
      <w:r>
        <w:rPr>
          <w:sz w:val="24"/>
          <w:szCs w:val="24"/>
        </w:rPr>
        <w:t xml:space="preserve"> use complex structures or operations in ways that allow details to be ignored</w:t>
      </w:r>
    </w:p>
    <w:p w14:paraId="669AA14D" w14:textId="1FEE8620" w:rsidR="0060439D" w:rsidRDefault="0060439D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>
        <w:rPr>
          <w:sz w:val="24"/>
          <w:szCs w:val="24"/>
        </w:rPr>
        <w:lastRenderedPageBreak/>
        <w:t>Data types</w:t>
      </w:r>
    </w:p>
    <w:p w14:paraId="1C9C3B57" w14:textId="71490062" w:rsidR="0060439D" w:rsidRDefault="00A671E2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  <w:u w:val="single"/>
        </w:rPr>
        <w:t>readability:</w:t>
      </w:r>
      <w:r>
        <w:rPr>
          <w:sz w:val="24"/>
          <w:szCs w:val="24"/>
        </w:rPr>
        <w:t xml:space="preserve"> allow abstraction or modularisation, and facilities for defining data structures</w:t>
      </w:r>
    </w:p>
    <w:p w14:paraId="50DE6169" w14:textId="309D378C" w:rsidR="0060439D" w:rsidRDefault="0060439D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>
        <w:rPr>
          <w:sz w:val="24"/>
          <w:szCs w:val="24"/>
        </w:rPr>
        <w:t>Syntax design</w:t>
      </w:r>
    </w:p>
    <w:p w14:paraId="1A68BF84" w14:textId="25E289E7" w:rsidR="0060439D" w:rsidRDefault="00A671E2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A671E2">
        <w:rPr>
          <w:sz w:val="24"/>
          <w:szCs w:val="24"/>
          <w:u w:val="single"/>
        </w:rPr>
        <w:t>readability</w:t>
      </w:r>
      <w:r>
        <w:rPr>
          <w:sz w:val="24"/>
          <w:szCs w:val="24"/>
        </w:rPr>
        <w:t>: meaningful key words, self-descriptive constructs, flexible composition and ways of forming compound statements</w:t>
      </w:r>
    </w:p>
    <w:p w14:paraId="583230BC" w14:textId="3F87F3A2" w:rsidR="0060439D" w:rsidRDefault="0060439D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>
        <w:rPr>
          <w:sz w:val="24"/>
          <w:szCs w:val="24"/>
        </w:rPr>
        <w:t>Expressivity</w:t>
      </w:r>
    </w:p>
    <w:p w14:paraId="5D9A6F08" w14:textId="1F8C7389" w:rsidR="0060439D" w:rsidRDefault="00E2028B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E2028B">
        <w:rPr>
          <w:sz w:val="24"/>
          <w:szCs w:val="24"/>
          <w:u w:val="single"/>
        </w:rPr>
        <w:t>writability</w:t>
      </w:r>
      <w:r>
        <w:rPr>
          <w:sz w:val="24"/>
          <w:szCs w:val="24"/>
        </w:rPr>
        <w:t xml:space="preserve">: </w:t>
      </w:r>
      <w:r w:rsidR="00A671E2">
        <w:rPr>
          <w:sz w:val="24"/>
          <w:szCs w:val="24"/>
        </w:rPr>
        <w:t>convenience in specifying operations</w:t>
      </w:r>
    </w:p>
    <w:p w14:paraId="6A3901DE" w14:textId="029B5CF5" w:rsidR="00A671E2" w:rsidRDefault="00A671E2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  <w:u w:val="single"/>
        </w:rPr>
        <w:t>reliability:</w:t>
      </w:r>
      <w:r>
        <w:rPr>
          <w:sz w:val="24"/>
          <w:szCs w:val="24"/>
        </w:rPr>
        <w:t xml:space="preserve"> </w:t>
      </w:r>
    </w:p>
    <w:p w14:paraId="1ECC46B4" w14:textId="08A2764D" w:rsidR="0060439D" w:rsidRDefault="0060439D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>
        <w:rPr>
          <w:sz w:val="24"/>
          <w:szCs w:val="24"/>
        </w:rPr>
        <w:t>Type checking</w:t>
      </w:r>
    </w:p>
    <w:p w14:paraId="5BA12D21" w14:textId="4894DD6F" w:rsidR="0060439D" w:rsidRDefault="00E2028B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E2028B">
        <w:rPr>
          <w:sz w:val="24"/>
          <w:szCs w:val="24"/>
          <w:u w:val="single"/>
        </w:rPr>
        <w:t>reliability</w:t>
      </w:r>
      <w:r>
        <w:rPr>
          <w:sz w:val="24"/>
          <w:szCs w:val="24"/>
        </w:rPr>
        <w:t>: testing for type errors</w:t>
      </w:r>
    </w:p>
    <w:p w14:paraId="6001B579" w14:textId="514D3DED" w:rsidR="0060439D" w:rsidRDefault="0060439D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>
        <w:rPr>
          <w:sz w:val="24"/>
          <w:szCs w:val="24"/>
        </w:rPr>
        <w:t>Exception handling</w:t>
      </w:r>
    </w:p>
    <w:p w14:paraId="1B4D9F5E" w14:textId="7E45118B" w:rsidR="0060439D" w:rsidRDefault="00E2028B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  <w:u w:val="single"/>
        </w:rPr>
        <w:t>reliability:</w:t>
      </w:r>
      <w:r>
        <w:rPr>
          <w:sz w:val="24"/>
          <w:szCs w:val="24"/>
        </w:rPr>
        <w:t xml:space="preserve"> intercept and correct run-time errors</w:t>
      </w:r>
    </w:p>
    <w:p w14:paraId="76B23C4E" w14:textId="0BE78CB4" w:rsidR="0060439D" w:rsidRDefault="0060439D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>
        <w:rPr>
          <w:sz w:val="24"/>
          <w:szCs w:val="24"/>
        </w:rPr>
        <w:t>Restricted aliasing</w:t>
      </w:r>
    </w:p>
    <w:p w14:paraId="4D0D87AB" w14:textId="64F21A8D" w:rsidR="0060439D" w:rsidRDefault="00E2028B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 w:rsidRPr="00E2028B">
        <w:rPr>
          <w:sz w:val="24"/>
          <w:szCs w:val="24"/>
          <w:u w:val="single"/>
        </w:rPr>
        <w:t>reliability</w:t>
      </w:r>
      <w:r>
        <w:rPr>
          <w:sz w:val="24"/>
          <w:szCs w:val="24"/>
        </w:rPr>
        <w:t>:</w:t>
      </w:r>
      <w:r w:rsidR="00A671E2">
        <w:rPr>
          <w:sz w:val="24"/>
          <w:szCs w:val="24"/>
        </w:rPr>
        <w:t xml:space="preserve"> whether there are two or more distinct referencing methods for the same memory location</w:t>
      </w:r>
    </w:p>
    <w:p w14:paraId="36F18351" w14:textId="1B2EC642" w:rsidR="00A671E2" w:rsidRDefault="00A671E2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</w:rPr>
      </w:pPr>
      <w:r>
        <w:rPr>
          <w:sz w:val="24"/>
          <w:szCs w:val="24"/>
        </w:rPr>
        <w:t>Cost evaluation</w:t>
      </w:r>
    </w:p>
    <w:p w14:paraId="6C789902" w14:textId="17416FCF" w:rsidR="00A671E2" w:rsidRDefault="00A671E2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</w:rPr>
        <w:t>training programmers to use the language</w:t>
      </w:r>
    </w:p>
    <w:p w14:paraId="446B1950" w14:textId="46453F85" w:rsidR="00A671E2" w:rsidRDefault="00A671E2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</w:rPr>
        <w:t>writing/compiling/executing programs</w:t>
      </w:r>
    </w:p>
    <w:p w14:paraId="69A2ACBA" w14:textId="613A3FEB" w:rsidR="00A671E2" w:rsidRDefault="00A671E2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</w:rPr>
        <w:t>availability of free compilers</w:t>
      </w:r>
    </w:p>
    <w:p w14:paraId="12B3116F" w14:textId="38213293" w:rsidR="00A671E2" w:rsidRDefault="00A671E2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</w:rPr>
      </w:pPr>
      <w:r>
        <w:rPr>
          <w:sz w:val="24"/>
          <w:szCs w:val="24"/>
        </w:rPr>
        <w:t>poor reliability leads to high costs</w:t>
      </w:r>
    </w:p>
    <w:p w14:paraId="679F5CCB" w14:textId="7C9CDF48" w:rsidR="00A671E2" w:rsidRPr="005F4003" w:rsidRDefault="00A671E2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  <w:u w:val="single"/>
        </w:rPr>
      </w:pPr>
      <w:r w:rsidRPr="00A671E2">
        <w:rPr>
          <w:sz w:val="24"/>
          <w:szCs w:val="24"/>
          <w:u w:val="single"/>
        </w:rPr>
        <w:t>maintaining programs</w:t>
      </w:r>
      <w:r>
        <w:rPr>
          <w:sz w:val="24"/>
          <w:szCs w:val="24"/>
          <w:u w:val="single"/>
        </w:rPr>
        <w:t>:</w:t>
      </w:r>
      <w:r>
        <w:rPr>
          <w:sz w:val="24"/>
          <w:szCs w:val="24"/>
        </w:rPr>
        <w:t xml:space="preserve"> fixing errors, extending a program and integrating it into another system</w:t>
      </w:r>
    </w:p>
    <w:p w14:paraId="292ECAD0" w14:textId="268D2BD7" w:rsidR="005F4003" w:rsidRPr="005F4003" w:rsidRDefault="005F4003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  <w:u w:val="single"/>
        </w:rPr>
      </w:pPr>
      <w:r>
        <w:rPr>
          <w:sz w:val="24"/>
          <w:szCs w:val="24"/>
        </w:rPr>
        <w:t>Portability</w:t>
      </w:r>
    </w:p>
    <w:p w14:paraId="10D7A45C" w14:textId="642735C2" w:rsidR="005F4003" w:rsidRPr="005F4003" w:rsidRDefault="005F4003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  <w:u w:val="single"/>
        </w:rPr>
      </w:pPr>
      <w:r>
        <w:rPr>
          <w:sz w:val="24"/>
          <w:szCs w:val="24"/>
        </w:rPr>
        <w:t>ease of moving programs from one implementation to another</w:t>
      </w:r>
    </w:p>
    <w:p w14:paraId="607B462E" w14:textId="3BC91B50" w:rsidR="005F4003" w:rsidRPr="005F4003" w:rsidRDefault="005F4003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  <w:u w:val="single"/>
        </w:rPr>
      </w:pPr>
      <w:r>
        <w:rPr>
          <w:sz w:val="24"/>
          <w:szCs w:val="24"/>
        </w:rPr>
        <w:t>Generality</w:t>
      </w:r>
    </w:p>
    <w:p w14:paraId="2D29A740" w14:textId="44FCC2A1" w:rsidR="005F4003" w:rsidRPr="005F4003" w:rsidRDefault="005F4003" w:rsidP="005F4003">
      <w:pPr>
        <w:pStyle w:val="ListParagraph"/>
        <w:numPr>
          <w:ilvl w:val="2"/>
          <w:numId w:val="2"/>
        </w:numPr>
        <w:ind w:left="1800"/>
        <w:rPr>
          <w:sz w:val="24"/>
          <w:szCs w:val="24"/>
          <w:u w:val="single"/>
        </w:rPr>
      </w:pPr>
      <w:r>
        <w:rPr>
          <w:sz w:val="24"/>
          <w:szCs w:val="24"/>
        </w:rPr>
        <w:t>applicability to a variety of applications</w:t>
      </w:r>
    </w:p>
    <w:p w14:paraId="2731A365" w14:textId="32021E43" w:rsidR="005F4003" w:rsidRPr="005F4003" w:rsidRDefault="005F4003" w:rsidP="005F4003">
      <w:pPr>
        <w:pStyle w:val="ListParagraph"/>
        <w:numPr>
          <w:ilvl w:val="1"/>
          <w:numId w:val="2"/>
        </w:numPr>
        <w:ind w:left="1080"/>
        <w:rPr>
          <w:sz w:val="24"/>
          <w:szCs w:val="24"/>
          <w:u w:val="single"/>
        </w:rPr>
      </w:pPr>
      <w:r>
        <w:rPr>
          <w:sz w:val="24"/>
          <w:szCs w:val="24"/>
        </w:rPr>
        <w:t>Well-</w:t>
      </w:r>
      <w:proofErr w:type="spellStart"/>
      <w:r>
        <w:rPr>
          <w:sz w:val="24"/>
          <w:szCs w:val="24"/>
        </w:rPr>
        <w:t>definedness</w:t>
      </w:r>
      <w:proofErr w:type="spellEnd"/>
    </w:p>
    <w:p w14:paraId="648A307C" w14:textId="730A9CE4" w:rsidR="005F4003" w:rsidRPr="00A671E2" w:rsidRDefault="005F4003" w:rsidP="00F13357">
      <w:pPr>
        <w:pStyle w:val="ListParagraph"/>
        <w:numPr>
          <w:ilvl w:val="2"/>
          <w:numId w:val="2"/>
        </w:numPr>
        <w:ind w:left="1800"/>
        <w:rPr>
          <w:sz w:val="24"/>
          <w:szCs w:val="24"/>
          <w:u w:val="single"/>
        </w:rPr>
      </w:pPr>
      <w:r w:rsidRPr="005F4003">
        <w:rPr>
          <w:sz w:val="24"/>
          <w:szCs w:val="24"/>
        </w:rPr>
        <w:t>completeness and precision of languages official definitio</w:t>
      </w:r>
      <w:r w:rsidR="00CB5296">
        <w:rPr>
          <w:sz w:val="24"/>
          <w:szCs w:val="24"/>
        </w:rPr>
        <w:t>n</w:t>
      </w:r>
    </w:p>
    <w:p w14:paraId="19E4522F" w14:textId="2C60390B" w:rsidR="00A671E2" w:rsidRPr="005F4003" w:rsidRDefault="005F4003" w:rsidP="005F4003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Influences on Language Design</w:t>
      </w:r>
    </w:p>
    <w:p w14:paraId="02791632" w14:textId="41AF6956" w:rsidR="005F4003" w:rsidRPr="005F4003" w:rsidRDefault="005F4003" w:rsidP="005F4003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Computer Architecture</w:t>
      </w:r>
    </w:p>
    <w:p w14:paraId="0168EC6D" w14:textId="35A88C8C" w:rsidR="005F4003" w:rsidRPr="004B5378" w:rsidRDefault="004B5378" w:rsidP="005F4003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languages are developed around the prevalent, von Neumann architecture</w:t>
      </w:r>
    </w:p>
    <w:p w14:paraId="1E24A59D" w14:textId="1852CD1B" w:rsidR="004B5378" w:rsidRPr="004B5378" w:rsidRDefault="004B5378" w:rsidP="004B5378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Programming Methodologies</w:t>
      </w:r>
    </w:p>
    <w:p w14:paraId="04735A5E" w14:textId="73C449EA" w:rsidR="004B5378" w:rsidRPr="004B5378" w:rsidRDefault="00CB5296" w:rsidP="004B5378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noProof/>
        </w:rPr>
        <w:object w:dxaOrig="1440" w:dyaOrig="1440" w14:anchorId="3909C0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4.05pt;margin-top:30.25pt;width:206.65pt;height:135.6pt;z-index:-251657216;mso-position-horizontal-relative:text;mso-position-vertical-relative:text;mso-width-relative:page;mso-height-relative:page">
            <v:imagedata r:id="rId5" o:title=""/>
          </v:shape>
          <o:OLEObject Type="Embed" ProgID="Visio.Drawing.15" ShapeID="_x0000_s1026" DrawAspect="Content" ObjectID="_1621785965" r:id="rId6"/>
        </w:object>
      </w:r>
      <w:r w:rsidR="004B5378" w:rsidRPr="004B5378">
        <w:rPr>
          <w:sz w:val="24"/>
          <w:szCs w:val="24"/>
        </w:rPr>
        <w:t>New development methodologies (e.g</w:t>
      </w:r>
      <w:r w:rsidR="004B5378">
        <w:rPr>
          <w:sz w:val="24"/>
          <w:szCs w:val="24"/>
        </w:rPr>
        <w:t>.</w:t>
      </w:r>
      <w:r w:rsidR="004B5378" w:rsidRPr="004B5378">
        <w:rPr>
          <w:sz w:val="24"/>
          <w:szCs w:val="24"/>
        </w:rPr>
        <w:t xml:space="preserve"> OOP) led to new programming paradigms and languages</w:t>
      </w:r>
      <w:r>
        <w:rPr>
          <w:sz w:val="24"/>
          <w:szCs w:val="24"/>
        </w:rPr>
        <w:br/>
      </w:r>
    </w:p>
    <w:p w14:paraId="09466CFF" w14:textId="42DEF338" w:rsidR="004B5378" w:rsidRPr="004B5378" w:rsidRDefault="004B5378" w:rsidP="004B5378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The von Neumann Architecture</w:t>
      </w:r>
    </w:p>
    <w:p w14:paraId="5DD80CC1" w14:textId="74455478" w:rsidR="004B5378" w:rsidRPr="004B5378" w:rsidRDefault="004B5378" w:rsidP="004B5378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Data and programs stored memory, separate from CPU</w:t>
      </w:r>
      <w:r w:rsidR="00CB5296" w:rsidRPr="00CB5296">
        <w:t xml:space="preserve"> </w:t>
      </w:r>
    </w:p>
    <w:p w14:paraId="06787A4E" w14:textId="1C937634" w:rsidR="004B5378" w:rsidRPr="004B5378" w:rsidRDefault="004B5378" w:rsidP="004B5378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Instructions and data are piped from memory to CPU</w:t>
      </w:r>
    </w:p>
    <w:p w14:paraId="602A6B33" w14:textId="4A902E22" w:rsidR="004B5378" w:rsidRPr="004B5378" w:rsidRDefault="004B5378" w:rsidP="004B5378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Basis for imperative languages</w:t>
      </w:r>
    </w:p>
    <w:p w14:paraId="18469B9B" w14:textId="0470DA0A" w:rsidR="004B5378" w:rsidRPr="004B5378" w:rsidRDefault="004B5378" w:rsidP="004B5378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Efficient iteration</w:t>
      </w:r>
    </w:p>
    <w:p w14:paraId="78695406" w14:textId="0C16A653" w:rsidR="004B5378" w:rsidRPr="004B5378" w:rsidRDefault="004B5378" w:rsidP="004B5378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Assignment statements model piping</w:t>
      </w:r>
    </w:p>
    <w:p w14:paraId="5A3F1427" w14:textId="724308EE" w:rsidR="00CB5296" w:rsidRPr="00CB5296" w:rsidRDefault="004B5378" w:rsidP="00CB5296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Variables model memory cells</w:t>
      </w:r>
    </w:p>
    <w:p w14:paraId="10BA8A0D" w14:textId="77777777" w:rsidR="00CB5296" w:rsidRPr="00CB5296" w:rsidRDefault="00CB5296" w:rsidP="00CB5296">
      <w:pPr>
        <w:pStyle w:val="ListParagraph"/>
        <w:ind w:left="2160"/>
        <w:rPr>
          <w:sz w:val="24"/>
          <w:szCs w:val="24"/>
          <w:u w:val="single"/>
        </w:rPr>
      </w:pPr>
    </w:p>
    <w:p w14:paraId="20083397" w14:textId="7931C14C" w:rsidR="00C51CE9" w:rsidRPr="00CB5296" w:rsidRDefault="00CB5296" w:rsidP="00C51CE9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Influences on Programming Methodology</w:t>
      </w:r>
    </w:p>
    <w:p w14:paraId="04D18529" w14:textId="0CF76B61" w:rsidR="00CB5296" w:rsidRPr="00CB5296" w:rsidRDefault="00CB5296" w:rsidP="00CB5296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 w:rsidRPr="00CB5296">
        <w:rPr>
          <w:sz w:val="24"/>
          <w:szCs w:val="24"/>
          <w:u w:val="single"/>
        </w:rPr>
        <w:t>1950s and early 1960s</w:t>
      </w:r>
      <w:r>
        <w:rPr>
          <w:sz w:val="24"/>
          <w:szCs w:val="24"/>
        </w:rPr>
        <w:t>: simple applications, focus on machine efficiency</w:t>
      </w:r>
    </w:p>
    <w:p w14:paraId="25FC720A" w14:textId="3CA42A12" w:rsidR="00CB5296" w:rsidRPr="00CB5296" w:rsidRDefault="00CB5296" w:rsidP="00CB5296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 w:rsidRPr="00CB5296">
        <w:rPr>
          <w:sz w:val="24"/>
          <w:szCs w:val="24"/>
          <w:u w:val="single"/>
        </w:rPr>
        <w:t>Late 1960s</w:t>
      </w:r>
      <w:r>
        <w:rPr>
          <w:sz w:val="24"/>
          <w:szCs w:val="24"/>
        </w:rPr>
        <w:t>: focus on people efficiency – readability and better control structures</w:t>
      </w:r>
    </w:p>
    <w:p w14:paraId="00EEC491" w14:textId="29E9B0DE" w:rsidR="00CB5296" w:rsidRPr="00CB5296" w:rsidRDefault="00CB5296" w:rsidP="00CB5296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top-down design and step-wise refinement</w:t>
      </w:r>
    </w:p>
    <w:p w14:paraId="0532F5B1" w14:textId="2A8EA74F" w:rsidR="00CB5296" w:rsidRPr="00CB5296" w:rsidRDefault="00CB5296" w:rsidP="00CB5296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structured programming</w:t>
      </w:r>
    </w:p>
    <w:p w14:paraId="368178F9" w14:textId="26376FE9" w:rsidR="00CB5296" w:rsidRPr="00CB5296" w:rsidRDefault="00CB5296" w:rsidP="00CB5296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 w:rsidRPr="00CB5296">
        <w:rPr>
          <w:sz w:val="24"/>
          <w:szCs w:val="24"/>
          <w:u w:val="single"/>
        </w:rPr>
        <w:t>Late 1970s</w:t>
      </w:r>
      <w:r>
        <w:rPr>
          <w:sz w:val="24"/>
          <w:szCs w:val="24"/>
        </w:rPr>
        <w:t>: From procedure-oriented to data-oriented</w:t>
      </w:r>
    </w:p>
    <w:p w14:paraId="37CCFE75" w14:textId="684EF7CE" w:rsidR="00CB5296" w:rsidRPr="00CB5296" w:rsidRDefault="00CB5296" w:rsidP="00CB5296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data abstraction</w:t>
      </w:r>
    </w:p>
    <w:p w14:paraId="7CD3FF8B" w14:textId="1F08C86B" w:rsidR="00CB5296" w:rsidRPr="00CB5296" w:rsidRDefault="00CB5296" w:rsidP="00CB5296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 w:rsidRPr="00CB5296">
        <w:rPr>
          <w:sz w:val="24"/>
          <w:szCs w:val="24"/>
          <w:u w:val="single"/>
        </w:rPr>
        <w:t>Middle 1980s</w:t>
      </w:r>
      <w:r>
        <w:rPr>
          <w:sz w:val="24"/>
          <w:szCs w:val="24"/>
        </w:rPr>
        <w:t>: Object-oriented programming</w:t>
      </w:r>
    </w:p>
    <w:p w14:paraId="7647D477" w14:textId="09DD0B0B" w:rsidR="00CB5296" w:rsidRPr="00CB5296" w:rsidRDefault="00CB5296" w:rsidP="00CB5296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data abstraction + inheritance + polymorphism</w:t>
      </w:r>
      <w:r>
        <w:rPr>
          <w:sz w:val="24"/>
          <w:szCs w:val="24"/>
        </w:rPr>
        <w:br/>
      </w:r>
    </w:p>
    <w:p w14:paraId="4DCDC4D4" w14:textId="7FFD541F" w:rsidR="00CB5296" w:rsidRPr="00CB5296" w:rsidRDefault="00CB5296" w:rsidP="00CB5296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Language Categories</w:t>
      </w:r>
    </w:p>
    <w:p w14:paraId="34913321" w14:textId="3C9263A6" w:rsidR="00CB5296" w:rsidRPr="00CB5296" w:rsidRDefault="00CB5296" w:rsidP="00CB5296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 w:rsidRPr="00CB5296">
        <w:rPr>
          <w:sz w:val="24"/>
          <w:szCs w:val="24"/>
          <w:u w:val="single"/>
        </w:rPr>
        <w:t>Imperative</w:t>
      </w:r>
      <w:r>
        <w:rPr>
          <w:sz w:val="24"/>
          <w:szCs w:val="24"/>
          <w:u w:val="single"/>
        </w:rPr>
        <w:t>:</w:t>
      </w:r>
      <w:r w:rsidR="001A6684">
        <w:rPr>
          <w:sz w:val="24"/>
          <w:szCs w:val="24"/>
        </w:rPr>
        <w:t xml:space="preserve"> centred around variables, assignment statements and iteration – e.g. C, Pascal</w:t>
      </w:r>
    </w:p>
    <w:p w14:paraId="52B9101B" w14:textId="0AF0CA11" w:rsidR="00CB5296" w:rsidRDefault="00CB5296" w:rsidP="00CB5296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Functional</w:t>
      </w:r>
      <w:r>
        <w:rPr>
          <w:sz w:val="24"/>
          <w:szCs w:val="24"/>
        </w:rPr>
        <w:t xml:space="preserve">: </w:t>
      </w:r>
      <w:r w:rsidR="001A6684">
        <w:rPr>
          <w:sz w:val="24"/>
          <w:szCs w:val="24"/>
        </w:rPr>
        <w:t>computations made by applying functions to given parameters – e.g. LISP, Scheme</w:t>
      </w:r>
    </w:p>
    <w:p w14:paraId="1B1320F1" w14:textId="5705A53B" w:rsidR="00CB5296" w:rsidRPr="001A6684" w:rsidRDefault="00CB5296" w:rsidP="00CB5296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Logic</w:t>
      </w:r>
      <w:r>
        <w:rPr>
          <w:sz w:val="24"/>
          <w:szCs w:val="24"/>
        </w:rPr>
        <w:t xml:space="preserve">: </w:t>
      </w:r>
      <w:r w:rsidR="001A6684">
        <w:rPr>
          <w:sz w:val="24"/>
          <w:szCs w:val="24"/>
        </w:rPr>
        <w:t xml:space="preserve">rule-based – e.g. </w:t>
      </w:r>
      <w:proofErr w:type="spellStart"/>
      <w:r w:rsidR="001A6684">
        <w:rPr>
          <w:sz w:val="24"/>
          <w:szCs w:val="24"/>
        </w:rPr>
        <w:t>Prolog</w:t>
      </w:r>
      <w:proofErr w:type="spellEnd"/>
    </w:p>
    <w:p w14:paraId="4648D1A0" w14:textId="069163B3" w:rsidR="001A6684" w:rsidRPr="001A6684" w:rsidRDefault="001A6684" w:rsidP="001A6684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Object-oriented</w:t>
      </w:r>
      <w:r>
        <w:rPr>
          <w:sz w:val="24"/>
          <w:szCs w:val="24"/>
        </w:rPr>
        <w:t>: encapsulation and information hiding (data abstraction), inheritance (re-use) and polymorphism (extensibility), e.g. Java, C++, C#, Eiffel, Smalltalk</w:t>
      </w:r>
    </w:p>
    <w:p w14:paraId="12AA77F6" w14:textId="4EA2D459" w:rsidR="001A6684" w:rsidRPr="001A6684" w:rsidRDefault="001A6684" w:rsidP="001A6684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proofErr w:type="spellStart"/>
      <w:r>
        <w:rPr>
          <w:sz w:val="24"/>
          <w:szCs w:val="24"/>
          <w:u w:val="single"/>
        </w:rPr>
        <w:t>Markup</w:t>
      </w:r>
      <w:proofErr w:type="spellEnd"/>
      <w:r>
        <w:rPr>
          <w:sz w:val="24"/>
          <w:szCs w:val="24"/>
          <w:u w:val="single"/>
        </w:rPr>
        <w:t>:</w:t>
      </w:r>
      <w:r>
        <w:rPr>
          <w:sz w:val="24"/>
          <w:szCs w:val="24"/>
        </w:rPr>
        <w:t xml:space="preserve"> Specifies the layout of information in Web documents, e.g. X/HTML</w:t>
      </w:r>
      <w:r>
        <w:rPr>
          <w:sz w:val="24"/>
          <w:szCs w:val="24"/>
        </w:rPr>
        <w:br/>
      </w:r>
    </w:p>
    <w:p w14:paraId="79151721" w14:textId="29F24F26" w:rsidR="001A6684" w:rsidRPr="00F07682" w:rsidRDefault="001A6684" w:rsidP="001A6684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Language</w:t>
      </w:r>
      <w:r w:rsidR="00F07682">
        <w:rPr>
          <w:sz w:val="24"/>
          <w:szCs w:val="24"/>
        </w:rPr>
        <w:t xml:space="preserve"> Design Trade-Offs</w:t>
      </w:r>
    </w:p>
    <w:p w14:paraId="4FD32923" w14:textId="539B3EDB" w:rsidR="00F07682" w:rsidRPr="00F07682" w:rsidRDefault="00F07682" w:rsidP="00F07682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Reliability vs. Cost</w:t>
      </w:r>
    </w:p>
    <w:p w14:paraId="05C74B07" w14:textId="5E4EB035" w:rsidR="00F07682" w:rsidRPr="00F07682" w:rsidRDefault="00F07682" w:rsidP="00F07682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e.g. Java requires proper indexing for all references to array elements but leads to higher execution costs</w:t>
      </w:r>
    </w:p>
    <w:p w14:paraId="0BCACB5B" w14:textId="459DDFDD" w:rsidR="00F07682" w:rsidRPr="00F07682" w:rsidRDefault="00F07682" w:rsidP="00F07682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Readability vs. Writability</w:t>
      </w:r>
    </w:p>
    <w:p w14:paraId="54A1FE32" w14:textId="56582E69" w:rsidR="00F07682" w:rsidRPr="00F07682" w:rsidRDefault="00F07682" w:rsidP="00F07682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e.g. APL provides many powerful operators allowing for complex computations at the cost of low readability</w:t>
      </w:r>
    </w:p>
    <w:p w14:paraId="48032521" w14:textId="65A1A6FE" w:rsidR="00F07682" w:rsidRPr="00F07682" w:rsidRDefault="00F07682" w:rsidP="00F07682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Writability vs. Reliability</w:t>
      </w:r>
    </w:p>
    <w:p w14:paraId="54926163" w14:textId="3129D88B" w:rsidR="004B2A40" w:rsidRPr="004B2A40" w:rsidRDefault="00F07682" w:rsidP="004B2A40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e.g. C++ pointers are powerful and flexible but not reliably used</w:t>
      </w:r>
      <w:r w:rsidR="004B2A40">
        <w:rPr>
          <w:sz w:val="24"/>
          <w:szCs w:val="24"/>
        </w:rPr>
        <w:br/>
      </w:r>
    </w:p>
    <w:p w14:paraId="4ED9E82D" w14:textId="2D652C68" w:rsidR="004B2A40" w:rsidRPr="004B2A40" w:rsidRDefault="004B2A40" w:rsidP="004B2A40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Implementations Methods</w:t>
      </w:r>
    </w:p>
    <w:p w14:paraId="260A0548" w14:textId="64F79A30" w:rsidR="004B2A40" w:rsidRPr="004B2A40" w:rsidRDefault="004B2A40" w:rsidP="004B2A40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Compilation – programs are translated into machine language</w:t>
      </w:r>
    </w:p>
    <w:p w14:paraId="7111E925" w14:textId="3F319C4E" w:rsidR="004B2A40" w:rsidRPr="004B2A40" w:rsidRDefault="004B2A40" w:rsidP="004B2A40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Pure interpretation – programs are interpreted by another program known as an interpreter</w:t>
      </w:r>
    </w:p>
    <w:p w14:paraId="372E7AF2" w14:textId="09E30333" w:rsidR="004B2A40" w:rsidRPr="004B2A40" w:rsidRDefault="004B2A40" w:rsidP="004B2A40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Hybrid systems – a compromise between compilation and interpretation</w:t>
      </w:r>
    </w:p>
    <w:p w14:paraId="64FE743F" w14:textId="2AC9B05E" w:rsidR="004B2A40" w:rsidRPr="004B2A40" w:rsidRDefault="004B2A40" w:rsidP="004B2A40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Compilation</w:t>
      </w:r>
    </w:p>
    <w:p w14:paraId="167FDF51" w14:textId="1695651E" w:rsidR="004B2A40" w:rsidRPr="004B2A40" w:rsidRDefault="004B2A40" w:rsidP="004B2A40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translate high-level (source code) into low-level (machine language)</w:t>
      </w:r>
    </w:p>
    <w:p w14:paraId="7C54EF96" w14:textId="7AAEB731" w:rsidR="004B2A40" w:rsidRPr="004B2A40" w:rsidRDefault="004B2A40" w:rsidP="004B2A40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slow translation, fast execution</w:t>
      </w:r>
    </w:p>
    <w:p w14:paraId="1BB6DF85" w14:textId="27EA4363" w:rsidR="004B2A40" w:rsidRPr="004B2A40" w:rsidRDefault="004B2A40" w:rsidP="004B2A40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phases of compilation:</w:t>
      </w:r>
    </w:p>
    <w:p w14:paraId="612801EF" w14:textId="47D07803" w:rsidR="004B2A40" w:rsidRPr="004B2A40" w:rsidRDefault="004B2A40" w:rsidP="004B2A40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 w:rsidRPr="004B2A40">
        <w:rPr>
          <w:sz w:val="24"/>
          <w:szCs w:val="24"/>
          <w:u w:val="single"/>
        </w:rPr>
        <w:t>lexical analysis</w:t>
      </w:r>
      <w:r>
        <w:rPr>
          <w:sz w:val="24"/>
          <w:szCs w:val="24"/>
        </w:rPr>
        <w:t>: converts characters in the source into lexical units</w:t>
      </w:r>
    </w:p>
    <w:p w14:paraId="2398E801" w14:textId="3A383E71" w:rsidR="004B2A40" w:rsidRPr="004B2A40" w:rsidRDefault="004B2A40" w:rsidP="004B2A40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 w:rsidRPr="004B2A40">
        <w:rPr>
          <w:sz w:val="24"/>
          <w:szCs w:val="24"/>
          <w:u w:val="single"/>
        </w:rPr>
        <w:lastRenderedPageBreak/>
        <w:t>syntax analysis</w:t>
      </w:r>
      <w:r>
        <w:rPr>
          <w:sz w:val="24"/>
          <w:szCs w:val="24"/>
        </w:rPr>
        <w:t>: transforms lexical units into parse trees which represent the syntactic structure of the program</w:t>
      </w:r>
    </w:p>
    <w:p w14:paraId="1AC0521D" w14:textId="06669CDF" w:rsidR="004B2A40" w:rsidRPr="004B2A40" w:rsidRDefault="004B2A40" w:rsidP="004B2A40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semantics analysis</w:t>
      </w:r>
      <w:r>
        <w:rPr>
          <w:sz w:val="24"/>
          <w:szCs w:val="24"/>
        </w:rPr>
        <w:t>: generate intermediate code</w:t>
      </w:r>
    </w:p>
    <w:p w14:paraId="299CBF53" w14:textId="3D41877B" w:rsidR="004B2A40" w:rsidRPr="004B2A40" w:rsidRDefault="004B2A40" w:rsidP="004B2A40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code generation</w:t>
      </w:r>
      <w:r>
        <w:rPr>
          <w:sz w:val="24"/>
          <w:szCs w:val="24"/>
        </w:rPr>
        <w:t>: machine code is generated</w:t>
      </w:r>
      <w:r>
        <w:rPr>
          <w:sz w:val="24"/>
          <w:szCs w:val="24"/>
        </w:rPr>
        <w:br/>
      </w:r>
    </w:p>
    <w:p w14:paraId="1218DC40" w14:textId="15F75DF1" w:rsidR="004B2A40" w:rsidRPr="004B2A40" w:rsidRDefault="004B2A40" w:rsidP="004B2A40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Execution of Machine Code</w:t>
      </w:r>
    </w:p>
    <w:p w14:paraId="4DDB9B60" w14:textId="52880C79" w:rsidR="004B2A40" w:rsidRPr="004B2A40" w:rsidRDefault="004B2A40" w:rsidP="004B2A40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Fetch-execute cycle (on von Neumann architecture):</w:t>
      </w:r>
    </w:p>
    <w:p w14:paraId="211B7B18" w14:textId="4A32A917" w:rsidR="004B2A40" w:rsidRPr="004B2A40" w:rsidRDefault="004B2A40" w:rsidP="004B2A40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initialise program counter</w:t>
      </w:r>
    </w:p>
    <w:p w14:paraId="148DA86E" w14:textId="3B366CCA" w:rsidR="004B2A40" w:rsidRPr="004B2A40" w:rsidRDefault="004B2A40" w:rsidP="004B2A40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repeat:</w:t>
      </w:r>
    </w:p>
    <w:p w14:paraId="31F85B39" w14:textId="1882D980" w:rsidR="004B2A40" w:rsidRPr="004B2A40" w:rsidRDefault="004B2A40" w:rsidP="004B2A40">
      <w:pPr>
        <w:pStyle w:val="ListParagraph"/>
        <w:numPr>
          <w:ilvl w:val="3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fetch instruction pointed to by counter</w:t>
      </w:r>
    </w:p>
    <w:p w14:paraId="487096C1" w14:textId="77E1E552" w:rsidR="004B2A40" w:rsidRPr="004B2A40" w:rsidRDefault="004B2A40" w:rsidP="004B2A40">
      <w:pPr>
        <w:pStyle w:val="ListParagraph"/>
        <w:numPr>
          <w:ilvl w:val="3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increment counter</w:t>
      </w:r>
    </w:p>
    <w:p w14:paraId="3027638A" w14:textId="7402A607" w:rsidR="004B2A40" w:rsidRPr="004B2A40" w:rsidRDefault="004B2A40" w:rsidP="004B2A40">
      <w:pPr>
        <w:pStyle w:val="ListParagraph"/>
        <w:numPr>
          <w:ilvl w:val="3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decode instruction</w:t>
      </w:r>
    </w:p>
    <w:p w14:paraId="24A86157" w14:textId="7DC8D0D2" w:rsidR="004B2A40" w:rsidRPr="004B2A40" w:rsidRDefault="004B2A40" w:rsidP="004B2A40">
      <w:pPr>
        <w:pStyle w:val="ListParagraph"/>
        <w:numPr>
          <w:ilvl w:val="3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execute instruction</w:t>
      </w:r>
    </w:p>
    <w:p w14:paraId="1BFFF982" w14:textId="01231DBD" w:rsidR="004B2A40" w:rsidRPr="004B2A40" w:rsidRDefault="004B2A40" w:rsidP="004B2A40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end repeat;</w:t>
      </w:r>
      <w:r>
        <w:rPr>
          <w:sz w:val="24"/>
          <w:szCs w:val="24"/>
        </w:rPr>
        <w:br/>
      </w:r>
    </w:p>
    <w:p w14:paraId="755195C1" w14:textId="003EA83E" w:rsidR="004B2A40" w:rsidRPr="004B2A40" w:rsidRDefault="004B2A40" w:rsidP="004B2A40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Von Neumann Bottleneck</w:t>
      </w:r>
    </w:p>
    <w:p w14:paraId="7EC9071F" w14:textId="46648112" w:rsidR="004B2A40" w:rsidRPr="004B2A40" w:rsidRDefault="004B2A40" w:rsidP="004B2A40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Computer speed = connection speed between a computer’s memory and its processor</w:t>
      </w:r>
      <w:r w:rsidR="00AE7214">
        <w:rPr>
          <w:sz w:val="24"/>
          <w:szCs w:val="24"/>
        </w:rPr>
        <w:t>, limited by von Neumann bottleneck (among other things)</w:t>
      </w:r>
    </w:p>
    <w:p w14:paraId="3FA33CD2" w14:textId="74B0B3D8" w:rsidR="004B2A40" w:rsidRPr="00AE7214" w:rsidRDefault="00AE7214" w:rsidP="004B2A40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von Neumann bottleneck = </w:t>
      </w:r>
      <w:r w:rsidR="004B2A40">
        <w:rPr>
          <w:sz w:val="24"/>
          <w:szCs w:val="24"/>
        </w:rPr>
        <w:t xml:space="preserve">where program instructions execute </w:t>
      </w:r>
      <w:r>
        <w:rPr>
          <w:sz w:val="24"/>
          <w:szCs w:val="24"/>
        </w:rPr>
        <w:t>faster than the connection speed</w:t>
      </w:r>
      <w:r>
        <w:rPr>
          <w:sz w:val="24"/>
          <w:szCs w:val="24"/>
        </w:rPr>
        <w:br/>
      </w:r>
    </w:p>
    <w:p w14:paraId="75310599" w14:textId="06A1ED95" w:rsidR="00AE7214" w:rsidRPr="00AE7214" w:rsidRDefault="00AE7214" w:rsidP="00AE7214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Pure Interpretation</w:t>
      </w:r>
    </w:p>
    <w:p w14:paraId="0D24118C" w14:textId="0C2C533C" w:rsidR="00AE7214" w:rsidRPr="00AE7214" w:rsidRDefault="00AE7214" w:rsidP="00AE7214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no translation, slower execution (10-100 times slower than compilation)</w:t>
      </w:r>
    </w:p>
    <w:p w14:paraId="33B669E9" w14:textId="4BA4EF63" w:rsidR="00AE7214" w:rsidRPr="00AE7214" w:rsidRDefault="00AE7214" w:rsidP="00AE7214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easier implementation (immediate display of run-time errors)</w:t>
      </w:r>
    </w:p>
    <w:p w14:paraId="728984CD" w14:textId="32CC6FE9" w:rsidR="00AE7214" w:rsidRPr="00AE7214" w:rsidRDefault="004214DA" w:rsidP="00AE7214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usually</w:t>
      </w:r>
      <w:r w:rsidR="00AE7214">
        <w:rPr>
          <w:sz w:val="24"/>
          <w:szCs w:val="24"/>
        </w:rPr>
        <w:t xml:space="preserve"> requires more space</w:t>
      </w:r>
    </w:p>
    <w:p w14:paraId="21B1182F" w14:textId="486C73D3" w:rsidR="00AE7214" w:rsidRPr="00AE7214" w:rsidRDefault="00AE7214" w:rsidP="00AE7214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rare on modern languages</w:t>
      </w:r>
      <w:r>
        <w:rPr>
          <w:sz w:val="24"/>
          <w:szCs w:val="24"/>
        </w:rPr>
        <w:br/>
      </w:r>
    </w:p>
    <w:p w14:paraId="03A44231" w14:textId="57C9BF39" w:rsidR="00AE7214" w:rsidRPr="00AE7214" w:rsidRDefault="00AE7214" w:rsidP="00AE7214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Hybrid Implementation</w:t>
      </w:r>
    </w:p>
    <w:p w14:paraId="71B9C346" w14:textId="34C7938A" w:rsidR="00AE7214" w:rsidRPr="004214DA" w:rsidRDefault="004214DA" w:rsidP="00AE7214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high-level language is translated to intermediate language for easy interpretation</w:t>
      </w:r>
    </w:p>
    <w:p w14:paraId="6773E47B" w14:textId="69DE7D06" w:rsidR="004214DA" w:rsidRPr="004214DA" w:rsidRDefault="004214DA" w:rsidP="00AE7214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examples:</w:t>
      </w:r>
    </w:p>
    <w:p w14:paraId="176F4D70" w14:textId="3652DE1B" w:rsidR="004214DA" w:rsidRPr="004214DA" w:rsidRDefault="004214DA" w:rsidP="004214DA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Perl programs are partially compiled to detect errors before interpretation</w:t>
      </w:r>
    </w:p>
    <w:p w14:paraId="241F8189" w14:textId="47FC9ED0" w:rsidR="004214DA" w:rsidRPr="004214DA" w:rsidRDefault="004214DA" w:rsidP="004214DA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initial implementations of Java were hybrid – the intermediate, bytecode, provides portability to any device with a Java Virtual Machine (JVM), regardless of OS, etc.</w:t>
      </w:r>
      <w:r>
        <w:rPr>
          <w:sz w:val="24"/>
          <w:szCs w:val="24"/>
        </w:rPr>
        <w:br/>
      </w:r>
    </w:p>
    <w:p w14:paraId="4788692E" w14:textId="5F393D55" w:rsidR="004214DA" w:rsidRPr="004214DA" w:rsidRDefault="004214DA" w:rsidP="004214DA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Just-In-Time Implementation Systems</w:t>
      </w:r>
    </w:p>
    <w:p w14:paraId="31F2D227" w14:textId="2BFB8ACC" w:rsidR="004214DA" w:rsidRPr="004214DA" w:rsidRDefault="004214DA" w:rsidP="004214DA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translate programs to an intermediate language, then compiles into machine code</w:t>
      </w:r>
    </w:p>
    <w:p w14:paraId="2CA78146" w14:textId="1CEB4308" w:rsidR="004214DA" w:rsidRPr="004214DA" w:rsidRDefault="004214DA" w:rsidP="004214DA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machine code is kept for subsequent calls</w:t>
      </w:r>
    </w:p>
    <w:p w14:paraId="013F8056" w14:textId="2C9EDE13" w:rsidR="004214DA" w:rsidRPr="004214DA" w:rsidRDefault="004214DA" w:rsidP="004214DA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JIT systems are used for current Java calls and .NET languages</w:t>
      </w:r>
    </w:p>
    <w:p w14:paraId="65BA578A" w14:textId="62C28D40" w:rsidR="004214DA" w:rsidRPr="004214DA" w:rsidRDefault="004214DA" w:rsidP="004214DA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lastRenderedPageBreak/>
        <w:t>also used in some research languages in attempting to implement “live activation” of updated features</w:t>
      </w:r>
      <w:r>
        <w:rPr>
          <w:sz w:val="24"/>
          <w:szCs w:val="24"/>
        </w:rPr>
        <w:br/>
      </w:r>
    </w:p>
    <w:p w14:paraId="702A932D" w14:textId="54967F1E" w:rsidR="004214DA" w:rsidRPr="004214DA" w:rsidRDefault="004214DA" w:rsidP="004214DA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Pre-processors</w:t>
      </w:r>
    </w:p>
    <w:p w14:paraId="1918C05D" w14:textId="14F8697F" w:rsidR="004214DA" w:rsidRPr="004214DA" w:rsidRDefault="004214DA" w:rsidP="004214DA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macros are commonly used to specify that code from another file is to be included</w:t>
      </w:r>
    </w:p>
    <w:p w14:paraId="4FEDB2FD" w14:textId="087C0DF9" w:rsidR="004214DA" w:rsidRPr="004214DA" w:rsidRDefault="004214DA" w:rsidP="004214DA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process a program immediately before the program is compiled to expand embedded pre-processor macros</w:t>
      </w:r>
    </w:p>
    <w:p w14:paraId="1A30BA50" w14:textId="6C138BBE" w:rsidR="004214DA" w:rsidRPr="004214DA" w:rsidRDefault="004214DA" w:rsidP="004214DA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e.g. C pre-processor, expands #include, #define, etc.</w:t>
      </w:r>
      <w:r>
        <w:rPr>
          <w:sz w:val="24"/>
          <w:szCs w:val="24"/>
        </w:rPr>
        <w:br/>
      </w:r>
    </w:p>
    <w:p w14:paraId="056654C9" w14:textId="44E4E319" w:rsidR="004214DA" w:rsidRPr="004214DA" w:rsidRDefault="004214DA" w:rsidP="004214DA">
      <w:pPr>
        <w:pStyle w:val="ListParagraph"/>
        <w:numPr>
          <w:ilvl w:val="0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Programming Environments</w:t>
      </w:r>
    </w:p>
    <w:p w14:paraId="1BE8FF4A" w14:textId="39652EE1" w:rsidR="004214DA" w:rsidRPr="008A5C21" w:rsidRDefault="008A5C21" w:rsidP="004214DA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a collection of tools used in software development</w:t>
      </w:r>
    </w:p>
    <w:p w14:paraId="79C432BE" w14:textId="021923D9" w:rsidR="008A5C21" w:rsidRPr="008A5C21" w:rsidRDefault="008A5C21" w:rsidP="004214DA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Borland JBuilder</w:t>
      </w:r>
    </w:p>
    <w:p w14:paraId="1980DFCD" w14:textId="76985C58" w:rsidR="008A5C21" w:rsidRPr="008A5C21" w:rsidRDefault="0033164F" w:rsidP="008A5C21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used for Java development</w:t>
      </w:r>
    </w:p>
    <w:p w14:paraId="281567E1" w14:textId="281DABFB" w:rsidR="008A5C21" w:rsidRPr="008A5C21" w:rsidRDefault="008A5C21" w:rsidP="004214DA">
      <w:pPr>
        <w:pStyle w:val="ListParagraph"/>
        <w:numPr>
          <w:ilvl w:val="1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Microsoft VS.NET</w:t>
      </w:r>
      <w:bookmarkStart w:id="0" w:name="_GoBack"/>
      <w:bookmarkEnd w:id="0"/>
    </w:p>
    <w:p w14:paraId="155B7522" w14:textId="110CF6CF" w:rsidR="008A5C21" w:rsidRPr="004214DA" w:rsidRDefault="008A5C21" w:rsidP="008A5C21">
      <w:pPr>
        <w:pStyle w:val="ListParagraph"/>
        <w:numPr>
          <w:ilvl w:val="2"/>
          <w:numId w:val="2"/>
        </w:numPr>
        <w:rPr>
          <w:sz w:val="24"/>
          <w:szCs w:val="24"/>
          <w:u w:val="single"/>
        </w:rPr>
      </w:pPr>
      <w:r>
        <w:rPr>
          <w:sz w:val="24"/>
          <w:szCs w:val="24"/>
        </w:rPr>
        <w:t>used for C#, C++, J#, Jscript, Visual BASIC.NET</w:t>
      </w:r>
    </w:p>
    <w:p w14:paraId="28F8DFDE" w14:textId="52B18482" w:rsidR="00AF4E25" w:rsidRDefault="00AF4E25">
      <w:pPr>
        <w:rPr>
          <w:sz w:val="32"/>
          <w:szCs w:val="32"/>
        </w:rPr>
      </w:pPr>
      <w:r>
        <w:rPr>
          <w:sz w:val="32"/>
          <w:szCs w:val="32"/>
        </w:rPr>
        <w:t>Lecture 2</w:t>
      </w:r>
    </w:p>
    <w:p w14:paraId="6D1320BD" w14:textId="2D3947EA" w:rsidR="00AF4E25" w:rsidRDefault="00AF4E25">
      <w:pPr>
        <w:rPr>
          <w:sz w:val="32"/>
          <w:szCs w:val="32"/>
        </w:rPr>
      </w:pPr>
      <w:r>
        <w:rPr>
          <w:sz w:val="32"/>
          <w:szCs w:val="32"/>
        </w:rPr>
        <w:t>Lecture 3</w:t>
      </w:r>
    </w:p>
    <w:p w14:paraId="0988B2DA" w14:textId="057143E0" w:rsidR="00AF4E25" w:rsidRDefault="00AF4E25">
      <w:pPr>
        <w:rPr>
          <w:sz w:val="32"/>
          <w:szCs w:val="32"/>
        </w:rPr>
      </w:pPr>
      <w:r>
        <w:rPr>
          <w:sz w:val="32"/>
          <w:szCs w:val="32"/>
        </w:rPr>
        <w:t>Lecture 4</w:t>
      </w:r>
    </w:p>
    <w:p w14:paraId="6545A943" w14:textId="417D212B" w:rsidR="00AF4E25" w:rsidRDefault="00AF4E25">
      <w:pPr>
        <w:rPr>
          <w:sz w:val="32"/>
          <w:szCs w:val="32"/>
        </w:rPr>
      </w:pPr>
      <w:r>
        <w:rPr>
          <w:sz w:val="32"/>
          <w:szCs w:val="32"/>
        </w:rPr>
        <w:t>Lecture 5</w:t>
      </w:r>
    </w:p>
    <w:p w14:paraId="786E374C" w14:textId="01291F69" w:rsidR="00AF4E25" w:rsidRDefault="00AF4E25">
      <w:pPr>
        <w:rPr>
          <w:sz w:val="32"/>
          <w:szCs w:val="32"/>
        </w:rPr>
      </w:pPr>
      <w:r>
        <w:rPr>
          <w:sz w:val="32"/>
          <w:szCs w:val="32"/>
        </w:rPr>
        <w:t>Lecture 6</w:t>
      </w:r>
      <w:r w:rsidR="004F4C7B">
        <w:rPr>
          <w:sz w:val="32"/>
          <w:szCs w:val="32"/>
        </w:rPr>
        <w:t xml:space="preserve"> – Iterator and Container Implementation with Generic Specifications</w:t>
      </w:r>
    </w:p>
    <w:p w14:paraId="3CE14351" w14:textId="566735BD" w:rsidR="004F4C7B" w:rsidRDefault="004F4C7B" w:rsidP="004F4C7B">
      <w:pPr>
        <w:pStyle w:val="ListParagraph"/>
        <w:numPr>
          <w:ilvl w:val="0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Containers and Collections</w:t>
      </w:r>
    </w:p>
    <w:p w14:paraId="508580E8" w14:textId="5DD51F8F" w:rsidR="004F4C7B" w:rsidRDefault="004F4C7B" w:rsidP="004F4C7B">
      <w:pPr>
        <w:pStyle w:val="ListParagraph"/>
        <w:numPr>
          <w:ilvl w:val="1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Linear:</w:t>
      </w:r>
    </w:p>
    <w:p w14:paraId="5428AB4E" w14:textId="25B83305" w:rsidR="004F4C7B" w:rsidRDefault="004F4C7B" w:rsidP="004F4C7B">
      <w:pPr>
        <w:pStyle w:val="ListParagraph"/>
        <w:numPr>
          <w:ilvl w:val="2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Stacks, queues, deques, lists, arrays, heap, priority queue</w:t>
      </w:r>
    </w:p>
    <w:p w14:paraId="268A0310" w14:textId="5C8D6A5B" w:rsidR="004F4C7B" w:rsidRDefault="004F4C7B" w:rsidP="004F4C7B">
      <w:pPr>
        <w:pStyle w:val="ListParagraph"/>
        <w:numPr>
          <w:ilvl w:val="2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Have an explicit successor and predecessor item</w:t>
      </w:r>
    </w:p>
    <w:p w14:paraId="383610BB" w14:textId="437E9B46" w:rsidR="004F4C7B" w:rsidRDefault="004F4C7B" w:rsidP="004F4C7B">
      <w:pPr>
        <w:pStyle w:val="ListParagraph"/>
        <w:numPr>
          <w:ilvl w:val="3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e.g. stack/deque/queue – time of insertion and removal are the important organising features</w:t>
      </w:r>
    </w:p>
    <w:p w14:paraId="68D036F3" w14:textId="3CDB065F" w:rsidR="004F4C7B" w:rsidRDefault="004F4C7B" w:rsidP="004F4C7B">
      <w:pPr>
        <w:pStyle w:val="ListParagraph"/>
        <w:numPr>
          <w:ilvl w:val="1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Graph</w:t>
      </w:r>
    </w:p>
    <w:p w14:paraId="399030CC" w14:textId="35825B8A" w:rsidR="004F4C7B" w:rsidRDefault="004F4C7B" w:rsidP="004F4C7B">
      <w:pPr>
        <w:pStyle w:val="ListParagraph"/>
        <w:numPr>
          <w:ilvl w:val="2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Undirected, directed</w:t>
      </w:r>
    </w:p>
    <w:p w14:paraId="64FE940C" w14:textId="159FDCB2" w:rsidR="004F4C7B" w:rsidRDefault="004F4C7B" w:rsidP="004F4C7B">
      <w:pPr>
        <w:pStyle w:val="ListParagraph"/>
        <w:numPr>
          <w:ilvl w:val="1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Hierarchical</w:t>
      </w:r>
    </w:p>
    <w:p w14:paraId="30E24DA4" w14:textId="2005001C" w:rsidR="004F4C7B" w:rsidRDefault="004F4C7B" w:rsidP="004F4C7B">
      <w:pPr>
        <w:pStyle w:val="ListParagraph"/>
        <w:numPr>
          <w:ilvl w:val="2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Heap, trees</w:t>
      </w:r>
    </w:p>
    <w:p w14:paraId="7AE1FD3F" w14:textId="096278A9" w:rsidR="004F4C7B" w:rsidRDefault="004F4C7B" w:rsidP="004F4C7B">
      <w:pPr>
        <w:pStyle w:val="ListParagraph"/>
        <w:numPr>
          <w:ilvl w:val="1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Unordered</w:t>
      </w:r>
    </w:p>
    <w:p w14:paraId="5E0BAC54" w14:textId="00E874C9" w:rsidR="004F4C7B" w:rsidRDefault="004F4C7B" w:rsidP="004F4C7B">
      <w:pPr>
        <w:pStyle w:val="ListParagraph"/>
        <w:numPr>
          <w:ilvl w:val="2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Sets, bags, maps</w:t>
      </w:r>
    </w:p>
    <w:p w14:paraId="70D4E269" w14:textId="226AA0D8" w:rsidR="008409B1" w:rsidRDefault="006C4AB8" w:rsidP="008409B1">
      <w:pPr>
        <w:pStyle w:val="ListParagraph"/>
        <w:numPr>
          <w:ilvl w:val="0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Iterators and Collections</w:t>
      </w:r>
    </w:p>
    <w:p w14:paraId="6FA95349" w14:textId="19016398" w:rsidR="006C4AB8" w:rsidRDefault="006C4AB8" w:rsidP="006C4AB8">
      <w:pPr>
        <w:pStyle w:val="ListParagraph"/>
        <w:numPr>
          <w:ilvl w:val="1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A method of visiting every item in a collection</w:t>
      </w:r>
    </w:p>
    <w:p w14:paraId="65567464" w14:textId="6A06B2A7" w:rsidR="006C4AB8" w:rsidRDefault="006C4AB8" w:rsidP="006C4AB8">
      <w:pPr>
        <w:pStyle w:val="ListParagraph"/>
        <w:numPr>
          <w:ilvl w:val="1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Needs a way of determining which items have been visited</w:t>
      </w:r>
    </w:p>
    <w:p w14:paraId="1E0099DF" w14:textId="4FDE470A" w:rsidR="006C4AB8" w:rsidRDefault="006C4AB8" w:rsidP="006C4AB8">
      <w:pPr>
        <w:pStyle w:val="ListParagraph"/>
        <w:numPr>
          <w:ilvl w:val="1"/>
          <w:numId w:val="1"/>
        </w:numPr>
        <w:rPr>
          <w:sz w:val="24"/>
          <w:szCs w:val="32"/>
        </w:rPr>
      </w:pPr>
      <w:r>
        <w:rPr>
          <w:sz w:val="24"/>
          <w:szCs w:val="32"/>
        </w:rPr>
        <w:t>Clients should be able to traverse collections and visit any item stored in it</w:t>
      </w:r>
    </w:p>
    <w:p w14:paraId="1D58205A" w14:textId="44CF6B3C" w:rsidR="006C4AB8" w:rsidRPr="004F4C7B" w:rsidRDefault="006C4AB8" w:rsidP="006C4AB8">
      <w:pPr>
        <w:pStyle w:val="ListParagraph"/>
        <w:numPr>
          <w:ilvl w:val="1"/>
          <w:numId w:val="1"/>
        </w:numPr>
        <w:rPr>
          <w:sz w:val="24"/>
          <w:szCs w:val="32"/>
        </w:rPr>
      </w:pPr>
      <w:r>
        <w:rPr>
          <w:sz w:val="24"/>
          <w:szCs w:val="32"/>
        </w:rPr>
        <w:lastRenderedPageBreak/>
        <w:t>Operations: Create iterator, test for new items, look at next item, and maybe remove from container</w:t>
      </w:r>
    </w:p>
    <w:p w14:paraId="29F97D3A" w14:textId="06030D9B" w:rsidR="00AF4E25" w:rsidRDefault="00AF4E25">
      <w:pPr>
        <w:rPr>
          <w:sz w:val="32"/>
          <w:szCs w:val="32"/>
        </w:rPr>
      </w:pPr>
      <w:r>
        <w:rPr>
          <w:sz w:val="32"/>
          <w:szCs w:val="32"/>
        </w:rPr>
        <w:t>Lecture 7</w:t>
      </w:r>
    </w:p>
    <w:p w14:paraId="3E2DA31D" w14:textId="7F969B31" w:rsidR="00AF4E25" w:rsidRDefault="00AF4E25">
      <w:pPr>
        <w:rPr>
          <w:sz w:val="32"/>
          <w:szCs w:val="32"/>
        </w:rPr>
      </w:pPr>
      <w:r>
        <w:rPr>
          <w:sz w:val="32"/>
          <w:szCs w:val="32"/>
        </w:rPr>
        <w:t>Lecture 8</w:t>
      </w:r>
    </w:p>
    <w:p w14:paraId="4FCCA7E7" w14:textId="4A150FB7" w:rsidR="00AF4E25" w:rsidRDefault="00AF4E25">
      <w:pPr>
        <w:rPr>
          <w:sz w:val="32"/>
          <w:szCs w:val="32"/>
        </w:rPr>
      </w:pPr>
      <w:r>
        <w:rPr>
          <w:sz w:val="32"/>
          <w:szCs w:val="32"/>
        </w:rPr>
        <w:t>Lecture 9</w:t>
      </w:r>
    </w:p>
    <w:p w14:paraId="2508CDC7" w14:textId="3548B504" w:rsidR="00AF4E25" w:rsidRDefault="00AF4E25">
      <w:pPr>
        <w:rPr>
          <w:sz w:val="32"/>
          <w:szCs w:val="32"/>
        </w:rPr>
      </w:pPr>
      <w:r>
        <w:rPr>
          <w:sz w:val="32"/>
          <w:szCs w:val="32"/>
        </w:rPr>
        <w:t>Lecture 10</w:t>
      </w:r>
    </w:p>
    <w:p w14:paraId="4155380A" w14:textId="1FC802E8" w:rsidR="00475817" w:rsidRPr="00AF4E25" w:rsidRDefault="00475817">
      <w:pPr>
        <w:rPr>
          <w:sz w:val="32"/>
          <w:szCs w:val="32"/>
        </w:rPr>
      </w:pPr>
      <w:r>
        <w:rPr>
          <w:sz w:val="32"/>
          <w:szCs w:val="32"/>
        </w:rPr>
        <w:t>Lecture 11</w:t>
      </w:r>
    </w:p>
    <w:sectPr w:rsidR="00475817" w:rsidRPr="00AF4E2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4E5246"/>
    <w:multiLevelType w:val="hybridMultilevel"/>
    <w:tmpl w:val="16D2F0C2"/>
    <w:lvl w:ilvl="0" w:tplc="6A26D4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</w:rPr>
    </w:lvl>
    <w:lvl w:ilvl="1" w:tplc="E9D886A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z w:val="24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DF4069"/>
    <w:multiLevelType w:val="hybridMultilevel"/>
    <w:tmpl w:val="627498E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321A"/>
    <w:rsid w:val="001A6684"/>
    <w:rsid w:val="0033164F"/>
    <w:rsid w:val="004214DA"/>
    <w:rsid w:val="00475817"/>
    <w:rsid w:val="004B2A40"/>
    <w:rsid w:val="004B5378"/>
    <w:rsid w:val="004F4C7B"/>
    <w:rsid w:val="005F4003"/>
    <w:rsid w:val="0060439D"/>
    <w:rsid w:val="00683824"/>
    <w:rsid w:val="006C4AB8"/>
    <w:rsid w:val="008409B1"/>
    <w:rsid w:val="00873189"/>
    <w:rsid w:val="008771FD"/>
    <w:rsid w:val="008A5C21"/>
    <w:rsid w:val="00926B24"/>
    <w:rsid w:val="0092702A"/>
    <w:rsid w:val="00981864"/>
    <w:rsid w:val="00A671E2"/>
    <w:rsid w:val="00AE7214"/>
    <w:rsid w:val="00AF4E25"/>
    <w:rsid w:val="00C51CE9"/>
    <w:rsid w:val="00CB5296"/>
    <w:rsid w:val="00D5088B"/>
    <w:rsid w:val="00E2028B"/>
    <w:rsid w:val="00F07682"/>
    <w:rsid w:val="00F138DE"/>
    <w:rsid w:val="00F4321A"/>
    <w:rsid w:val="00F560EC"/>
    <w:rsid w:val="00F92A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99E12B9"/>
  <w15:chartTrackingRefBased/>
  <w15:docId w15:val="{644F3E48-B29C-4C20-8891-6E2DCF1F97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F4C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65</TotalTime>
  <Pages>6</Pages>
  <Words>1111</Words>
  <Characters>6337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 Dolbel</dc:creator>
  <cp:keywords/>
  <dc:description/>
  <cp:lastModifiedBy>Sam Dolbel</cp:lastModifiedBy>
  <cp:revision>4</cp:revision>
  <dcterms:created xsi:type="dcterms:W3CDTF">2019-03-12T08:36:00Z</dcterms:created>
  <dcterms:modified xsi:type="dcterms:W3CDTF">2019-06-11T09:20:00Z</dcterms:modified>
</cp:coreProperties>
</file>